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205561575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224911">
            <w:tc>
              <w:tcPr>
                <w:tcW w:w="10296" w:type="dxa"/>
              </w:tcPr>
              <w:p w:rsidR="00224911" w:rsidRDefault="00224911" w:rsidP="00224911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CE4622356DDE41AFAFA54663EA5FF692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224911">
            <w:tc>
              <w:tcPr>
                <w:tcW w:w="0" w:type="auto"/>
                <w:vAlign w:val="bottom"/>
              </w:tcPr>
              <w:p w:rsidR="00224911" w:rsidRDefault="00224911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EAF7B3044D084EC28D9A3213F67A3751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InternalTraining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224911">
            <w:trPr>
              <w:trHeight w:val="1152"/>
            </w:trPr>
            <w:tc>
              <w:tcPr>
                <w:tcW w:w="0" w:type="auto"/>
                <w:vAlign w:val="bottom"/>
              </w:tcPr>
              <w:p w:rsidR="00224911" w:rsidRDefault="00224911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2FFDFB39608F4655A276A71EE7DD0D44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224911" w:rsidRDefault="0022491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63ADC482" wp14:editId="1C58996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E01C6A8" wp14:editId="752EE462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224911" w:rsidRDefault="00224911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224911" w:rsidRDefault="00224911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2FC7D23" wp14:editId="4B597304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19E4F59" wp14:editId="7156DC93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A38D7" w:rsidRDefault="006A38D7" w:rsidP="006A38D7">
          <w:pPr>
            <w:pStyle w:val="TOCHeading"/>
          </w:pPr>
          <w:r>
            <w:t>Contents</w:t>
          </w:r>
          <w:bookmarkStart w:id="0" w:name="_GoBack"/>
          <w:bookmarkEnd w:id="0"/>
        </w:p>
        <w:p w:rsidR="006A38D7" w:rsidRPr="009B4CE1" w:rsidRDefault="006A38D7" w:rsidP="006A3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46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3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47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5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48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5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0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5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2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6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4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7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5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7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3A5BFC" w:rsidP="006A38D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6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8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6A38D7" w:rsidP="006A38D7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7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67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CA6A67">
          <w:rPr>
            <w:rStyle w:val="Hyperlink"/>
            <w:rFonts w:ascii="Arial" w:hAnsi="Arial" w:cs="Arial"/>
            <w:i/>
            <w:szCs w:val="24"/>
          </w:rPr>
          <w:t>InternalTraining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7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87"/>
        <w:gridCol w:w="402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81"/>
        <w:gridCol w:w="372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data from Reload() to List </w:t>
            </w:r>
            <w:r>
              <w:rPr>
                <w:rFonts w:ascii="Arial" w:hAnsi="Arial" w:cs="Arial"/>
              </w:rPr>
              <w:lastRenderedPageBreak/>
              <w:t>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45"/>
        <w:gridCol w:w="4363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B763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B763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1B763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14EC7" w:rsidRPr="00FB3B19">
              <w:rPr>
                <w:color w:val="1F497D" w:themeColor="text2"/>
              </w:rPr>
              <w:t>int</w:t>
            </w:r>
            <w:proofErr w:type="spellEnd"/>
            <w:r w:rsidR="00A14EC7">
              <w:t xml:space="preserve"> </w:t>
            </w:r>
            <w:proofErr w:type="spellStart"/>
            <w:r w:rsidR="00A14EC7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14EC7" w:rsidRPr="00FB3B19">
              <w:rPr>
                <w:color w:val="1F497D" w:themeColor="text2"/>
              </w:rPr>
              <w:t>int</w:t>
            </w:r>
            <w:proofErr w:type="spellEnd"/>
            <w:r w:rsidR="00A14EC7">
              <w:t xml:space="preserve"> </w:t>
            </w:r>
            <w:proofErr w:type="spellStart"/>
            <w:r w:rsidR="00A14EC7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 w:rsidRPr="00FB3B19">
              <w:rPr>
                <w:color w:val="1F497D" w:themeColor="text2"/>
              </w:rPr>
              <w:t>int</w:t>
            </w:r>
            <w:proofErr w:type="spellEnd"/>
            <w:r w:rsidR="006A6BC5">
              <w:t xml:space="preserve"> </w:t>
            </w:r>
            <w:proofErr w:type="spellStart"/>
            <w:r w:rsidR="006A6BC5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A6BC5" w:rsidRPr="00FB3B19">
              <w:rPr>
                <w:color w:val="1F497D" w:themeColor="text2"/>
              </w:rPr>
              <w:t>int</w:t>
            </w:r>
            <w:proofErr w:type="spellEnd"/>
            <w:r w:rsidR="006A6BC5">
              <w:t xml:space="preserve"> </w:t>
            </w:r>
            <w:proofErr w:type="spellStart"/>
            <w:r w:rsidR="006A6BC5" w:rsidRPr="0047769B">
              <w:t>InternalTraining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Pr="00C1233F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7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741"/>
      <w:r>
        <w:rPr>
          <w:rFonts w:ascii="Arial" w:hAnsi="Arial" w:cs="Arial"/>
        </w:rPr>
        <w:t xml:space="preserve">Client </w:t>
      </w:r>
      <w:r w:rsidR="00B81DD7" w:rsidRPr="00C1233F">
        <w:rPr>
          <w:rFonts w:ascii="Arial" w:hAnsi="Arial" w:cs="Arial"/>
        </w:rPr>
        <w:t>Class Diagram</w:t>
      </w:r>
      <w:bookmarkEnd w:id="6"/>
    </w:p>
    <w:p w:rsidR="0091520E" w:rsidRPr="0091520E" w:rsidRDefault="0091520E" w:rsidP="0091520E">
      <w:pPr>
        <w:spacing w:after="0"/>
        <w:ind w:left="720"/>
        <w:outlineLvl w:val="1"/>
        <w:rPr>
          <w:rFonts w:ascii="Arial" w:hAnsi="Arial" w:cs="Arial"/>
        </w:rPr>
      </w:pPr>
      <w:bookmarkStart w:id="7" w:name="_Toc324336742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7EE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D5B95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743"/>
      <w:r>
        <w:rPr>
          <w:rFonts w:ascii="Arial" w:hAnsi="Arial" w:cs="Arial"/>
        </w:rPr>
        <w:t>Business Class Diagram</w:t>
      </w:r>
      <w:bookmarkEnd w:id="8"/>
    </w:p>
    <w:p w:rsidR="00F36C26" w:rsidRDefault="00F36C26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7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745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08"/>
        <w:gridCol w:w="4308"/>
      </w:tblGrid>
      <w:tr w:rsidR="00A12AA5" w:rsidTr="00A12AA5"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7C38B348" wp14:editId="2642D99B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bookmarkStart w:id="11" w:name="_Toc324336746"/>
            <w:r>
              <w:rPr>
                <w:rFonts w:ascii="Arial" w:hAnsi="Arial" w:cs="Arial"/>
                <w:noProof/>
              </w:rPr>
              <w:drawing>
                <wp:inline distT="0" distB="0" distL="0" distR="0" wp14:anchorId="6DA2D0DE" wp14:editId="1A33D261">
                  <wp:extent cx="2724150" cy="2600325"/>
                  <wp:effectExtent l="0" t="0" r="0" b="9525"/>
                  <wp:docPr id="3" name="Picture 3" descr="C:\Users\DangNguyen\Desktop\HRM Image\HRM_inter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inter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A12AA5" w:rsidRPr="00A12AA5" w:rsidRDefault="00A12AA5" w:rsidP="00A12AA5">
      <w:pPr>
        <w:spacing w:after="0"/>
        <w:ind w:left="360"/>
        <w:outlineLvl w:val="1"/>
        <w:rPr>
          <w:rFonts w:ascii="Arial" w:hAnsi="Arial" w:cs="Arial"/>
        </w:rPr>
      </w:pPr>
    </w:p>
    <w:p w:rsidR="009D5B95" w:rsidRDefault="009D5B9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Pr="009D5B95" w:rsidRDefault="00A12AA5" w:rsidP="009D5B95">
      <w:pPr>
        <w:spacing w:after="0"/>
        <w:outlineLvl w:val="1"/>
        <w:rPr>
          <w:rFonts w:ascii="Arial" w:hAnsi="Arial" w:cs="Arial"/>
        </w:rPr>
      </w:pPr>
    </w:p>
    <w:p w:rsidR="00B81DD7" w:rsidRDefault="00C1233F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2" w:name="_Toc324336747"/>
      <w:r w:rsidR="00B81DD7" w:rsidRPr="00C1233F">
        <w:rPr>
          <w:rFonts w:ascii="Arial" w:hAnsi="Arial" w:cs="Arial"/>
        </w:rPr>
        <w:t>Sequence</w:t>
      </w:r>
      <w:bookmarkEnd w:id="12"/>
      <w:r w:rsidR="00A12AA5">
        <w:rPr>
          <w:rFonts w:ascii="Arial" w:hAnsi="Arial" w:cs="Arial"/>
        </w:rPr>
        <w:t xml:space="preserve"> Diagram</w:t>
      </w: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748"/>
      <w:r>
        <w:rPr>
          <w:rFonts w:ascii="Arial" w:hAnsi="Arial" w:cs="Arial"/>
        </w:rPr>
        <w:t xml:space="preserve">List </w:t>
      </w:r>
      <w:proofErr w:type="spellStart"/>
      <w:r w:rsidR="00CA6A67">
        <w:rPr>
          <w:rFonts w:ascii="Arial" w:hAnsi="Arial" w:cs="Arial"/>
        </w:rPr>
        <w:t>InternalTraining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CB2B43" w:rsidRDefault="0082531E" w:rsidP="006C2F78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5pt" o:ole="">
            <v:imagedata r:id="rId21" o:title=""/>
          </v:shape>
          <o:OLEObject Type="Embed" ProgID="Visio.Drawing.11" ShapeID="_x0000_i1025" DrawAspect="Content" ObjectID="_1400399260" r:id="rId22"/>
        </w:object>
      </w: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Pr="006C2F78" w:rsidRDefault="00A12AA5" w:rsidP="006C2F78">
      <w:pPr>
        <w:spacing w:after="0"/>
        <w:rPr>
          <w:rFonts w:ascii="Arial" w:hAnsi="Arial" w:cs="Arial"/>
        </w:rPr>
      </w:pP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749"/>
      <w:r>
        <w:rPr>
          <w:rFonts w:ascii="Arial" w:hAnsi="Arial" w:cs="Arial"/>
        </w:rPr>
        <w:t xml:space="preserve">Edit </w:t>
      </w:r>
      <w:proofErr w:type="spellStart"/>
      <w:r w:rsidR="00CA6A67">
        <w:rPr>
          <w:rFonts w:ascii="Arial" w:hAnsi="Arial" w:cs="Arial"/>
        </w:rPr>
        <w:t>InternalTraining</w:t>
      </w:r>
      <w:proofErr w:type="spellEnd"/>
      <w:r>
        <w:rPr>
          <w:rFonts w:ascii="Arial" w:hAnsi="Arial" w:cs="Arial"/>
        </w:rPr>
        <w:t xml:space="preserve"> Management Diagram</w:t>
      </w:r>
      <w:bookmarkEnd w:id="14"/>
    </w:p>
    <w:p w:rsidR="007C6F62" w:rsidRPr="006C2F78" w:rsidRDefault="0082531E" w:rsidP="006C2F78">
      <w:pPr>
        <w:spacing w:after="0"/>
        <w:rPr>
          <w:rFonts w:ascii="Arial" w:hAnsi="Arial" w:cs="Arial"/>
        </w:rPr>
      </w:pPr>
      <w:r>
        <w:object w:dxaOrig="15479" w:dyaOrig="12537">
          <v:shape id="_x0000_i1026" type="#_x0000_t75" style="width:467.25pt;height:378.75pt" o:ole="">
            <v:imagedata r:id="rId23" o:title=""/>
          </v:shape>
          <o:OLEObject Type="Embed" ProgID="Visio.Drawing.11" ShapeID="_x0000_i1026" DrawAspect="Content" ObjectID="_1400399261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5BFC" w:rsidRDefault="003A5BFC" w:rsidP="00B81DD7">
      <w:pPr>
        <w:spacing w:after="0" w:line="240" w:lineRule="auto"/>
      </w:pPr>
      <w:r>
        <w:separator/>
      </w:r>
    </w:p>
  </w:endnote>
  <w:endnote w:type="continuationSeparator" w:id="0">
    <w:p w:rsidR="003A5BFC" w:rsidRDefault="003A5BF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224911">
      <w:tc>
        <w:tcPr>
          <w:tcW w:w="918" w:type="dxa"/>
        </w:tcPr>
        <w:p w:rsidR="00224911" w:rsidRDefault="00224911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224911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224911" w:rsidRDefault="00224911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5BFC" w:rsidRDefault="003A5BFC" w:rsidP="00B81DD7">
      <w:pPr>
        <w:spacing w:after="0" w:line="240" w:lineRule="auto"/>
      </w:pPr>
      <w:r>
        <w:separator/>
      </w:r>
    </w:p>
  </w:footnote>
  <w:footnote w:type="continuationSeparator" w:id="0">
    <w:p w:rsidR="003A5BFC" w:rsidRDefault="003A5BFC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911" w:rsidRDefault="00224911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D6C526DF16A04D97BEF19946EA54D1E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7C10BE9F4A554F15BD0E423ADC5787FD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45BEA"/>
    <w:multiLevelType w:val="multilevel"/>
    <w:tmpl w:val="DBCEEF4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82C6E"/>
    <w:rsid w:val="001B7634"/>
    <w:rsid w:val="0021041C"/>
    <w:rsid w:val="00224911"/>
    <w:rsid w:val="00226578"/>
    <w:rsid w:val="00290E7F"/>
    <w:rsid w:val="002E4914"/>
    <w:rsid w:val="002F21F0"/>
    <w:rsid w:val="003364F5"/>
    <w:rsid w:val="00351906"/>
    <w:rsid w:val="0039629D"/>
    <w:rsid w:val="003A4102"/>
    <w:rsid w:val="003A5BFC"/>
    <w:rsid w:val="00450A14"/>
    <w:rsid w:val="004605B8"/>
    <w:rsid w:val="004D3295"/>
    <w:rsid w:val="005616B6"/>
    <w:rsid w:val="00583321"/>
    <w:rsid w:val="005922E2"/>
    <w:rsid w:val="005A21E5"/>
    <w:rsid w:val="0062212E"/>
    <w:rsid w:val="00684676"/>
    <w:rsid w:val="006971AC"/>
    <w:rsid w:val="006A38D7"/>
    <w:rsid w:val="006A3BC2"/>
    <w:rsid w:val="006A6BC5"/>
    <w:rsid w:val="006A7068"/>
    <w:rsid w:val="006B57F8"/>
    <w:rsid w:val="006C2F78"/>
    <w:rsid w:val="006C35BD"/>
    <w:rsid w:val="00706544"/>
    <w:rsid w:val="007065B6"/>
    <w:rsid w:val="007B7EEB"/>
    <w:rsid w:val="007C698C"/>
    <w:rsid w:val="007C6F62"/>
    <w:rsid w:val="008019A7"/>
    <w:rsid w:val="00802557"/>
    <w:rsid w:val="0082531E"/>
    <w:rsid w:val="008903F3"/>
    <w:rsid w:val="008B049B"/>
    <w:rsid w:val="008C517F"/>
    <w:rsid w:val="008C79ED"/>
    <w:rsid w:val="0091520E"/>
    <w:rsid w:val="009673BD"/>
    <w:rsid w:val="0098261B"/>
    <w:rsid w:val="009D277E"/>
    <w:rsid w:val="009D2A22"/>
    <w:rsid w:val="009D3B62"/>
    <w:rsid w:val="009D5B95"/>
    <w:rsid w:val="00A05ACF"/>
    <w:rsid w:val="00A11E81"/>
    <w:rsid w:val="00A12AA5"/>
    <w:rsid w:val="00A14EC7"/>
    <w:rsid w:val="00AA4D6D"/>
    <w:rsid w:val="00AD6E35"/>
    <w:rsid w:val="00AE1E87"/>
    <w:rsid w:val="00AE34A7"/>
    <w:rsid w:val="00AE4115"/>
    <w:rsid w:val="00AF032A"/>
    <w:rsid w:val="00B51D5C"/>
    <w:rsid w:val="00B66D1A"/>
    <w:rsid w:val="00B806C0"/>
    <w:rsid w:val="00B81DD7"/>
    <w:rsid w:val="00BD42ED"/>
    <w:rsid w:val="00C1233F"/>
    <w:rsid w:val="00C76E63"/>
    <w:rsid w:val="00CA18C4"/>
    <w:rsid w:val="00CA6A67"/>
    <w:rsid w:val="00CB2B43"/>
    <w:rsid w:val="00CF7C84"/>
    <w:rsid w:val="00D5322C"/>
    <w:rsid w:val="00D9016F"/>
    <w:rsid w:val="00DA6521"/>
    <w:rsid w:val="00DB41A7"/>
    <w:rsid w:val="00DE7E14"/>
    <w:rsid w:val="00EB0C02"/>
    <w:rsid w:val="00EC69E9"/>
    <w:rsid w:val="00F15EDE"/>
    <w:rsid w:val="00F36C26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38D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38D7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22491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22491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2491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2249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38D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38D7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22491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22491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2491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2249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E4622356DDE41AFAFA54663EA5FF69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0826A6-6F34-496C-989D-862BA6F377E5}"/>
      </w:docPartPr>
      <w:docPartBody>
        <w:p w:rsidR="00000000" w:rsidRDefault="00F65B16" w:rsidP="00F65B16">
          <w:pPr>
            <w:pStyle w:val="CE4622356DDE41AFAFA54663EA5FF692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EAF7B3044D084EC28D9A3213F67A37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CBBFB3-A135-487E-BB49-92786417F25A}"/>
      </w:docPartPr>
      <w:docPartBody>
        <w:p w:rsidR="00000000" w:rsidRDefault="00F65B16" w:rsidP="00F65B16">
          <w:pPr>
            <w:pStyle w:val="EAF7B3044D084EC28D9A3213F67A3751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2FFDFB39608F4655A276A71EE7DD0D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952652-59F0-455B-9D46-10267EB9C373}"/>
      </w:docPartPr>
      <w:docPartBody>
        <w:p w:rsidR="00000000" w:rsidRDefault="00F65B16" w:rsidP="00F65B16">
          <w:pPr>
            <w:pStyle w:val="2FFDFB39608F4655A276A71EE7DD0D44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5B16"/>
    <w:rsid w:val="00A87052"/>
    <w:rsid w:val="00F65B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4622356DDE41AFAFA54663EA5FF692">
    <w:name w:val="CE4622356DDE41AFAFA54663EA5FF692"/>
    <w:rsid w:val="00F65B16"/>
  </w:style>
  <w:style w:type="paragraph" w:customStyle="1" w:styleId="EAF7B3044D084EC28D9A3213F67A3751">
    <w:name w:val="EAF7B3044D084EC28D9A3213F67A3751"/>
    <w:rsid w:val="00F65B16"/>
  </w:style>
  <w:style w:type="paragraph" w:customStyle="1" w:styleId="2FFDFB39608F4655A276A71EE7DD0D44">
    <w:name w:val="2FFDFB39608F4655A276A71EE7DD0D44"/>
    <w:rsid w:val="00F65B16"/>
  </w:style>
  <w:style w:type="paragraph" w:customStyle="1" w:styleId="D6C526DF16A04D97BEF19946EA54D1E7">
    <w:name w:val="D6C526DF16A04D97BEF19946EA54D1E7"/>
    <w:rsid w:val="00F65B16"/>
  </w:style>
  <w:style w:type="paragraph" w:customStyle="1" w:styleId="7C10BE9F4A554F15BD0E423ADC5787FD">
    <w:name w:val="7C10BE9F4A554F15BD0E423ADC5787FD"/>
    <w:rsid w:val="00F65B1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4622356DDE41AFAFA54663EA5FF692">
    <w:name w:val="CE4622356DDE41AFAFA54663EA5FF692"/>
    <w:rsid w:val="00F65B16"/>
  </w:style>
  <w:style w:type="paragraph" w:customStyle="1" w:styleId="EAF7B3044D084EC28D9A3213F67A3751">
    <w:name w:val="EAF7B3044D084EC28D9A3213F67A3751"/>
    <w:rsid w:val="00F65B16"/>
  </w:style>
  <w:style w:type="paragraph" w:customStyle="1" w:styleId="2FFDFB39608F4655A276A71EE7DD0D44">
    <w:name w:val="2FFDFB39608F4655A276A71EE7DD0D44"/>
    <w:rsid w:val="00F65B16"/>
  </w:style>
  <w:style w:type="paragraph" w:customStyle="1" w:styleId="D6C526DF16A04D97BEF19946EA54D1E7">
    <w:name w:val="D6C526DF16A04D97BEF19946EA54D1E7"/>
    <w:rsid w:val="00F65B16"/>
  </w:style>
  <w:style w:type="paragraph" w:customStyle="1" w:styleId="7C10BE9F4A554F15BD0E423ADC5787FD">
    <w:name w:val="7C10BE9F4A554F15BD0E423ADC5787FD"/>
    <w:rsid w:val="00F65B1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54DFB9E-52C6-49D4-9BCF-23AED514FF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8</Pages>
  <Words>647</Words>
  <Characters>369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InternalTrainingManagement </dc:subject>
  <dc:creator>DangNguyen</dc:creator>
  <cp:keywords/>
  <dc:description/>
  <cp:lastModifiedBy>HONGNHUNG</cp:lastModifiedBy>
  <cp:revision>44</cp:revision>
  <dcterms:created xsi:type="dcterms:W3CDTF">2012-04-10T19:01:00Z</dcterms:created>
  <dcterms:modified xsi:type="dcterms:W3CDTF">2012-06-05T03:58:00Z</dcterms:modified>
</cp:coreProperties>
</file>